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365281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r>
        <w:lastRenderedPageBreak/>
        <w:t>АННОТАЦИЯ</w:t>
      </w:r>
      <w:bookmarkEnd w:id="1"/>
      <w:bookmarkEnd w:id="2"/>
      <w:bookmarkEnd w:id="3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4" w:name="_Toc417326851"/>
      <w:bookmarkStart w:id="5" w:name="_Toc417326990"/>
      <w:bookmarkStart w:id="6" w:name="_Toc417380428"/>
      <w:r>
        <w:lastRenderedPageBreak/>
        <w:t>СОДЕРЖАНИЕ</w:t>
      </w:r>
      <w:bookmarkEnd w:id="4"/>
      <w:bookmarkEnd w:id="5"/>
      <w:bookmarkEnd w:id="6"/>
    </w:p>
    <w:p w:rsidR="00287312" w:rsidRDefault="00287312">
      <w:pPr>
        <w:pStyle w:val="11"/>
        <w:tabs>
          <w:tab w:val="right" w:leader="dot" w:pos="9486"/>
        </w:tabs>
      </w:pPr>
    </w:p>
    <w:p w:rsidR="0048398C" w:rsidRDefault="00365281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380429" w:history="1">
        <w:r w:rsidR="0048398C" w:rsidRPr="00604BC9">
          <w:rPr>
            <w:rStyle w:val="ab"/>
            <w:noProof/>
          </w:rPr>
          <w:t>ВВЕДЕНИ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0" w:history="1">
        <w:r w:rsidR="0048398C" w:rsidRPr="00604BC9">
          <w:rPr>
            <w:rStyle w:val="ab"/>
            <w:noProof/>
          </w:rPr>
          <w:t>1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ХНИЧЕСКОЕ ЗАДАНИЕ НА СОЗДА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1" w:history="1">
        <w:r w:rsidR="0048398C" w:rsidRPr="00604BC9">
          <w:rPr>
            <w:rStyle w:val="ab"/>
            <w:noProof/>
          </w:rPr>
          <w:t>2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МОДЕЛЬ ИСХОДНОЙ ИНФОРАМАЦИОННОЙ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2" w:history="1">
        <w:r w:rsidR="0048398C" w:rsidRPr="00604BC9">
          <w:rPr>
            <w:rStyle w:val="ab"/>
            <w:noProof/>
          </w:rPr>
          <w:t>3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ИНФОРМАЦИОНН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3" w:history="1">
        <w:r w:rsidR="0048398C" w:rsidRPr="00604BC9">
          <w:rPr>
            <w:rStyle w:val="ab"/>
            <w:noProof/>
          </w:rPr>
          <w:t>4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МАТЕМАТИЧЕСК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4" w:history="1">
        <w:r w:rsidR="0048398C" w:rsidRPr="00604BC9">
          <w:rPr>
            <w:rStyle w:val="ab"/>
            <w:noProof/>
          </w:rPr>
          <w:t>5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ПРОГРАММН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5" w:history="1">
        <w:r w:rsidR="0048398C" w:rsidRPr="00604BC9">
          <w:rPr>
            <w:rStyle w:val="ab"/>
            <w:noProof/>
          </w:rPr>
          <w:t>6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ХНИЧЕСК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6" w:history="1">
        <w:r w:rsidR="0048398C" w:rsidRPr="00604BC9">
          <w:rPr>
            <w:rStyle w:val="ab"/>
            <w:noProof/>
          </w:rPr>
          <w:t>7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СТИРОВА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7" w:history="1">
        <w:r w:rsidR="0048398C" w:rsidRPr="00604BC9">
          <w:rPr>
            <w:rStyle w:val="ab"/>
            <w:noProof/>
          </w:rPr>
          <w:t>8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ЭКОНОМИЧЕСКИЙ РАЗДЕЛ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8" w:history="1">
        <w:r w:rsidR="0048398C" w:rsidRPr="00604BC9">
          <w:rPr>
            <w:rStyle w:val="ab"/>
            <w:noProof/>
          </w:rPr>
          <w:t>8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9" w:history="1">
        <w:r w:rsidR="0048398C" w:rsidRPr="00604BC9">
          <w:rPr>
            <w:rStyle w:val="ab"/>
            <w:noProof/>
          </w:rPr>
          <w:t>8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затрат на материальные ресурсы и сырь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0" w:history="1">
        <w:r w:rsidR="0048398C" w:rsidRPr="00604BC9">
          <w:rPr>
            <w:rStyle w:val="ab"/>
            <w:noProof/>
          </w:rPr>
          <w:t>8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затрат на оплату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1" w:history="1">
        <w:r w:rsidR="0048398C" w:rsidRPr="00604BC9">
          <w:rPr>
            <w:rStyle w:val="ab"/>
            <w:noProof/>
            <w:lang w:val="en-US"/>
          </w:rPr>
          <w:t>8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отчислений в социальные фонд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2" w:history="1">
        <w:r w:rsidR="0048398C" w:rsidRPr="00604BC9">
          <w:rPr>
            <w:rStyle w:val="ab"/>
            <w:noProof/>
            <w:lang w:val="en-US"/>
          </w:rPr>
          <w:t>8.5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амортизации оборудования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3" w:history="1">
        <w:r w:rsidR="0048398C" w:rsidRPr="00604BC9">
          <w:rPr>
            <w:rStyle w:val="ab"/>
            <w:noProof/>
          </w:rPr>
          <w:t>8.6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себестоимости разработк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4" w:history="1">
        <w:r w:rsidR="0048398C" w:rsidRPr="00604BC9">
          <w:rPr>
            <w:rStyle w:val="ab"/>
            <w:noProof/>
          </w:rPr>
          <w:t>8.7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плановой прибыл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5" w:history="1">
        <w:r w:rsidR="0048398C" w:rsidRPr="00604BC9">
          <w:rPr>
            <w:rStyle w:val="ab"/>
            <w:noProof/>
          </w:rPr>
          <w:t>8.8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46" w:history="1">
        <w:r w:rsidR="0048398C" w:rsidRPr="00604BC9">
          <w:rPr>
            <w:rStyle w:val="ab"/>
            <w:noProof/>
          </w:rPr>
          <w:t>9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БЕЗОПАСНОСТЬ И ЭКОЛОГИЧНОСТЬ ОБЪЕКТА ПРОЕКТИРОВАНИЯ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7" w:history="1">
        <w:r w:rsidR="0048398C" w:rsidRPr="00604BC9">
          <w:rPr>
            <w:rStyle w:val="ab"/>
            <w:noProof/>
          </w:rPr>
          <w:t>9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Исходные данны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8" w:history="1">
        <w:r w:rsidR="0048398C" w:rsidRPr="00604BC9">
          <w:rPr>
            <w:rStyle w:val="ab"/>
            <w:noProof/>
          </w:rPr>
          <w:t>9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Перечень нормативных документ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9" w:history="1">
        <w:r w:rsidR="0048398C" w:rsidRPr="00604BC9">
          <w:rPr>
            <w:rStyle w:val="ab"/>
            <w:noProof/>
          </w:rPr>
          <w:t>9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потенциальных опасносте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0" w:history="1">
        <w:r w:rsidR="0048398C" w:rsidRPr="00604BC9">
          <w:rPr>
            <w:rStyle w:val="ab"/>
            <w:noProof/>
          </w:rPr>
          <w:t>9.3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редных и опас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1" w:history="1">
        <w:r w:rsidR="0048398C" w:rsidRPr="00604BC9">
          <w:rPr>
            <w:rStyle w:val="ab"/>
            <w:noProof/>
          </w:rPr>
          <w:t>9.3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оздействия на окружающую среду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2" w:history="1">
        <w:r w:rsidR="0048398C" w:rsidRPr="00604BC9">
          <w:rPr>
            <w:rStyle w:val="ab"/>
            <w:noProof/>
          </w:rPr>
          <w:t>9.3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озможных чрезвычайных ситуац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3" w:history="1">
        <w:r w:rsidR="0048398C" w:rsidRPr="00604BC9">
          <w:rPr>
            <w:rStyle w:val="ab"/>
            <w:noProof/>
          </w:rPr>
          <w:t>9.3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Обоснование расчетной част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4" w:history="1">
        <w:r w:rsidR="0048398C" w:rsidRPr="00604BC9">
          <w:rPr>
            <w:rStyle w:val="ab"/>
            <w:noProof/>
          </w:rPr>
          <w:t>9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хране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5" w:history="1">
        <w:r w:rsidR="0048398C" w:rsidRPr="00604BC9">
          <w:rPr>
            <w:rStyle w:val="ab"/>
            <w:noProof/>
          </w:rPr>
          <w:t>9.4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беспечению комфортных условий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6" w:history="1">
        <w:r w:rsidR="0048398C" w:rsidRPr="00604BC9">
          <w:rPr>
            <w:rStyle w:val="ab"/>
            <w:noProof/>
          </w:rPr>
          <w:t>9.4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опас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7" w:history="1">
        <w:r w:rsidR="0048398C" w:rsidRPr="00604BC9">
          <w:rPr>
            <w:rStyle w:val="ab"/>
            <w:noProof/>
          </w:rPr>
          <w:t>9.4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вред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8" w:history="1">
        <w:r w:rsidR="0048398C" w:rsidRPr="00604BC9">
          <w:rPr>
            <w:rStyle w:val="ab"/>
            <w:noProof/>
          </w:rPr>
          <w:t>9.4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Квалификационные требования к персоналу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9" w:history="1">
        <w:r w:rsidR="0048398C" w:rsidRPr="00604BC9">
          <w:rPr>
            <w:rStyle w:val="ab"/>
            <w:noProof/>
          </w:rPr>
          <w:t>9.5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хране окружающей сред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0" w:history="1">
        <w:r w:rsidR="0048398C" w:rsidRPr="00604BC9">
          <w:rPr>
            <w:rStyle w:val="ab"/>
            <w:noProof/>
          </w:rPr>
          <w:t>9.6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чрезвычайных ситуац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1" w:history="1">
        <w:r w:rsidR="0048398C" w:rsidRPr="00604BC9">
          <w:rPr>
            <w:rStyle w:val="ab"/>
            <w:noProof/>
          </w:rPr>
          <w:t>9.7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ная часть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2" w:history="1">
        <w:r w:rsidR="0048398C" w:rsidRPr="00604BC9">
          <w:rPr>
            <w:rStyle w:val="ab"/>
            <w:noProof/>
          </w:rPr>
          <w:t>9.8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Оценка эффективности принятых решен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63" w:history="1">
        <w:r w:rsidR="0048398C" w:rsidRPr="00604BC9">
          <w:rPr>
            <w:rStyle w:val="ab"/>
            <w:noProof/>
          </w:rPr>
          <w:t>ЗАКЛЮЧЕНИ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87312" w:rsidRDefault="00365281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7" w:name="_Toc417380429"/>
      <w:r>
        <w:lastRenderedPageBreak/>
        <w:t>ВВЕДЕНИЕ</w:t>
      </w:r>
      <w:bookmarkEnd w:id="7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" w:name="_Toc417326852"/>
      <w:bookmarkStart w:id="9" w:name="_Toc417380430"/>
      <w:r>
        <w:lastRenderedPageBreak/>
        <w:t>ТЕХНИЧЕСКОЕ ЗАДАНИЕ НА СОЗДАНИЕ СИСТЕМЫ</w:t>
      </w:r>
      <w:bookmarkEnd w:id="8"/>
      <w:bookmarkEnd w:id="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3"/>
      <w:bookmarkStart w:id="11" w:name="_Toc417380431"/>
      <w:r>
        <w:lastRenderedPageBreak/>
        <w:t>МОДЕЛЬ ИСХОДНОЙ ИНФОРАМАЦИОННОЙ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4"/>
      <w:bookmarkStart w:id="13" w:name="_Toc417380432"/>
      <w:r>
        <w:lastRenderedPageBreak/>
        <w:t>ИНФОРМАЦИОННОЕ ОБЕСПЕЧЕНИЕ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5"/>
      <w:bookmarkStart w:id="15" w:name="_Toc417380433"/>
      <w:r>
        <w:lastRenderedPageBreak/>
        <w:t>МАТЕМАТИЧЕСК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6"/>
      <w:bookmarkStart w:id="17" w:name="_Toc417380434"/>
      <w:r>
        <w:lastRenderedPageBreak/>
        <w:t>ПРОГРАММН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7"/>
      <w:bookmarkStart w:id="19" w:name="_Toc417380435"/>
      <w:r>
        <w:lastRenderedPageBreak/>
        <w:t>ТЕХНИЧЕСК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8"/>
      <w:bookmarkStart w:id="21" w:name="_Toc417380436"/>
      <w:r>
        <w:lastRenderedPageBreak/>
        <w:t>ТЕСТИРОВА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9"/>
      <w:bookmarkStart w:id="23" w:name="_Toc417380437"/>
      <w:r>
        <w:lastRenderedPageBreak/>
        <w:t>ЭКОНОМИЧЕСКИЙ РАЗДЕЛ</w:t>
      </w:r>
      <w:bookmarkEnd w:id="22"/>
      <w:bookmarkEnd w:id="23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4" w:name="_Toc417380438"/>
      <w:r>
        <w:t>Расчет показателя трудоемкости для разработанного программного продукта</w:t>
      </w:r>
      <w:bookmarkEnd w:id="24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365281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365281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1</w:t>
      </w:r>
      <w:r w:rsidR="00A9260B" w:rsidRPr="00A9260B">
        <w:rPr>
          <w:shd w:val="clear" w:color="auto" w:fill="FFFFFF"/>
        </w:rPr>
        <w:t>.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2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рабоче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Разработка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1.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3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5" w:name="_Toc417380439"/>
      <w:r w:rsidR="00C01EA8">
        <w:t>Расчет затрат на материальные ресурсы и сырье</w:t>
      </w:r>
      <w:bookmarkEnd w:id="25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2.1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365281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2.1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365281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2.2</w:t>
      </w:r>
      <w:r w:rsidRPr="004F6611">
        <w:t>.</w:t>
      </w:r>
    </w:p>
    <w:p w:rsidR="004F6611" w:rsidRPr="00B90254" w:rsidRDefault="004F6611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2.2.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2.1</w:t>
      </w:r>
      <w:r w:rsidRPr="004F6611">
        <w:t xml:space="preserve">. Необходимые расчеты отображены в таблице </w:t>
      </w:r>
      <w:r w:rsidR="00A9260B" w:rsidRPr="00B90254">
        <w:t>8.2.3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2.3</w:t>
      </w:r>
      <w:r w:rsidRPr="004F6611">
        <w:rPr>
          <w:b/>
        </w:rPr>
        <w:t>.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</w:t>
      </w:r>
      <w:r w:rsidRPr="004F6611">
        <w:rPr>
          <w:shd w:val="clear" w:color="auto" w:fill="FFFFFF"/>
        </w:rPr>
        <w:lastRenderedPageBreak/>
        <w:t xml:space="preserve">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2.4</w:t>
      </w:r>
      <w:r w:rsidRPr="004F6611">
        <w:rPr>
          <w:shd w:val="clear" w:color="auto" w:fill="FFFFFF"/>
        </w:rPr>
        <w:t>:</w:t>
      </w:r>
    </w:p>
    <w:p w:rsidR="004F6611" w:rsidRPr="00B90254" w:rsidRDefault="00365281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2.4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2.5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>
        <w:rPr>
          <w:b/>
          <w:shd w:val="clear" w:color="auto" w:fill="FFFFFF"/>
          <w:lang w:val="en-US"/>
        </w:rPr>
        <w:t>8.2.5</w:t>
      </w:r>
      <w:r w:rsidRPr="002238A4">
        <w:rPr>
          <w:b/>
          <w:shd w:val="clear" w:color="auto" w:fill="FFFFFF"/>
        </w:rPr>
        <w:t>.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6" w:name="_Toc417380440"/>
      <w:r w:rsidRPr="002238A4">
        <w:t>Расчет затрат на оплату труда</w:t>
      </w:r>
      <w:bookmarkEnd w:id="26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</w:t>
      </w:r>
      <w:r w:rsidRPr="002238A4">
        <w:lastRenderedPageBreak/>
        <w:t>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3.1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365281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3.1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3.2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>
        <w:rPr>
          <w:rFonts w:eastAsiaTheme="majorEastAsia"/>
          <w:b/>
          <w:lang w:val="en-US"/>
        </w:rPr>
        <w:t>8.3.2</w:t>
      </w:r>
      <w:r w:rsidRPr="007B211F">
        <w:rPr>
          <w:rFonts w:eastAsiaTheme="majorEastAsia"/>
          <w:b/>
        </w:rPr>
        <w:t xml:space="preserve">.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7" w:name="_Toc417380441"/>
      <w:r w:rsidRPr="007B211F">
        <w:t>Расчет отчислений в социальные фонды</w:t>
      </w:r>
      <w:bookmarkEnd w:id="27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</w:t>
      </w:r>
      <w:r w:rsidRPr="007B211F">
        <w:lastRenderedPageBreak/>
        <w:t>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t xml:space="preserve">В таблице </w:t>
      </w:r>
      <w:r w:rsidR="00A9260B" w:rsidRPr="00A9260B">
        <w:t>8.4.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4.1</w:t>
      </w:r>
      <w:r w:rsidRPr="007B211F">
        <w:rPr>
          <w:b/>
          <w:bCs/>
        </w:rPr>
        <w:t>.</w:t>
      </w:r>
      <w:r w:rsidRPr="007B211F">
        <w:t xml:space="preserve"> Отчисления на обязательные страховые взносы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28" w:name="_Toc417380442"/>
      <w:r w:rsidRPr="00A9260B">
        <w:rPr>
          <w:szCs w:val="20"/>
        </w:rPr>
        <w:t>Расчет амортизации оборудования</w:t>
      </w:r>
      <w:bookmarkEnd w:id="28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5.1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365281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5.1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365281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365281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365281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365281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29" w:name="_Toc417380443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29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6.1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6.1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0" w:name="_Toc417380444"/>
      <w:r>
        <w:t>Расчет плановой прибыли</w:t>
      </w:r>
      <w:bookmarkEnd w:id="30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7.1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7.1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365281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1" w:name="_Toc417380445"/>
      <w:r>
        <w:t>Расчет основных технико-экономических показателей и эффективности использования программного продукта</w:t>
      </w:r>
      <w:bookmarkEnd w:id="31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lastRenderedPageBreak/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</w:t>
      </w:r>
      <w:r w:rsidRPr="00C919C5">
        <w:rPr>
          <w:color w:val="000000"/>
          <w:szCs w:val="28"/>
        </w:rPr>
        <w:lastRenderedPageBreak/>
        <w:t>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8.1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365281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8.1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365281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365281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2" w:name="_Toc417326860"/>
      <w:bookmarkStart w:id="33" w:name="_Toc417380446"/>
      <w:r>
        <w:lastRenderedPageBreak/>
        <w:t>БЕЗОПАСНОСТЬ И ЭКОЛОГИЧНОСТЬ ОБЪЕКТА ПРОЕКТИРОВАНИЯ</w:t>
      </w:r>
      <w:bookmarkEnd w:id="32"/>
      <w:bookmarkEnd w:id="33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4" w:name="_Toc417380447"/>
      <w:r>
        <w:t>Исходные данные</w:t>
      </w:r>
      <w:bookmarkEnd w:id="34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1.</w:t>
      </w:r>
    </w:p>
    <w:p w:rsidR="0072597B" w:rsidRDefault="0072597B" w:rsidP="00F925E2"/>
    <w:p w:rsidR="0072597B" w:rsidRDefault="0072597B" w:rsidP="00F925E2">
      <w:r w:rsidRPr="0072597B">
        <w:rPr>
          <w:b/>
        </w:rPr>
        <w:t>Таблица 9.1.1.</w:t>
      </w:r>
      <w:r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>Тема дипломного проекта</w:t>
            </w:r>
          </w:p>
        </w:tc>
        <w:tc>
          <w:tcPr>
            <w:tcW w:w="4784" w:type="dxa"/>
          </w:tcPr>
          <w:p w:rsidR="007A3016" w:rsidRPr="0072597B" w:rsidRDefault="0072597B" w:rsidP="00F925E2">
            <w:r w:rsidRPr="0072597B">
              <w:rPr>
                <w:szCs w:val="28"/>
              </w:rPr>
              <w:t>Подсистема интеграции с федеральной системой «Реформа ЖКХ» для «АИС: Объектовый учет»</w:t>
            </w:r>
            <w:r w:rsidR="006250C8">
              <w:rPr>
                <w:szCs w:val="28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Default="007A3016" w:rsidP="00F925E2">
            <w:r>
              <w:t>Технологический процесс</w:t>
            </w:r>
          </w:p>
        </w:tc>
        <w:tc>
          <w:tcPr>
            <w:tcW w:w="4784" w:type="dxa"/>
          </w:tcPr>
          <w:p w:rsidR="007A3016" w:rsidRDefault="0072597B" w:rsidP="00F925E2">
            <w:r>
              <w:t>Проектирование интеграционного модуля двух ИС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Default="007A3016" w:rsidP="00F925E2">
            <w: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Default="0072597B" w:rsidP="00F925E2">
            <w:r>
              <w:t>Ноутбук, принтер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Default="007A3016" w:rsidP="00F925E2">
            <w:r>
              <w:t>Персонал (состав, профессии)</w:t>
            </w:r>
          </w:p>
        </w:tc>
        <w:tc>
          <w:tcPr>
            <w:tcW w:w="4784" w:type="dxa"/>
          </w:tcPr>
          <w:p w:rsidR="007A3016" w:rsidRPr="0072597B" w:rsidRDefault="0072597B" w:rsidP="0072597B">
            <w:r>
              <w:t xml:space="preserve">Инженер-программист, сотрудник отдела </w:t>
            </w:r>
            <w:r>
              <w:rPr>
                <w:lang w:val="en-US"/>
              </w:rPr>
              <w:t>QA</w:t>
            </w:r>
            <w:r w:rsidRPr="0072597B">
              <w:t xml:space="preserve"> (</w:t>
            </w:r>
            <w:r>
              <w:t>отдел контроля качества</w:t>
            </w:r>
            <w:r w:rsidRPr="0072597B">
              <w:t>)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Default="007A3016" w:rsidP="00F925E2">
            <w: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Default="006250C8" w:rsidP="006250C8">
            <w:r>
              <w:t>Сервер является основным ресурсом, на котором осуществляется хранение данных ИС «АИС</w:t>
            </w:r>
            <w:r w:rsidRPr="006250C8">
              <w:t xml:space="preserve">: </w:t>
            </w:r>
            <w:r>
              <w:t xml:space="preserve">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Default="007A3016" w:rsidP="00F925E2">
            <w: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Default="006250C8" w:rsidP="00F925E2">
            <w: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Default="007A3016" w:rsidP="00F925E2">
            <w: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Default="006250C8" w:rsidP="006250C8">
            <w: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разрабатывает программные решения и занимается автоматизацией процессов. Сотрудник отдела </w:t>
            </w:r>
            <w:r>
              <w:rPr>
                <w:lang w:val="en-US"/>
              </w:rPr>
              <w:t>QA</w:t>
            </w:r>
            <w:r w:rsidRPr="006250C8">
              <w:t xml:space="preserve"> </w:t>
            </w:r>
            <w:r>
              <w:t>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 xml:space="preserve">Признаки отнесения объекта к опасным промышленным </w:t>
            </w:r>
            <w:r>
              <w:lastRenderedPageBreak/>
              <w:t>объектам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lastRenderedPageBreak/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lastRenderedPageBreak/>
              <w:t>9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 xml:space="preserve">Характеристика помещений по </w:t>
            </w:r>
            <w:proofErr w:type="spellStart"/>
            <w: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Default="006250C8" w:rsidP="00F925E2">
            <w: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Характеристика среды помещений</w:t>
            </w:r>
          </w:p>
        </w:tc>
        <w:tc>
          <w:tcPr>
            <w:tcW w:w="4784" w:type="dxa"/>
          </w:tcPr>
          <w:p w:rsidR="007A3016" w:rsidRDefault="006250C8" w:rsidP="00F925E2">
            <w: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Default="006250C8" w:rsidP="00F925E2">
            <w:r>
              <w:t xml:space="preserve">Д – пониженная </w:t>
            </w:r>
            <w:proofErr w:type="spellStart"/>
            <w:r>
              <w:t>пожароопасность</w:t>
            </w:r>
            <w:proofErr w:type="spellEnd"/>
            <w: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сс пожароопасной зоны</w:t>
            </w:r>
          </w:p>
        </w:tc>
        <w:tc>
          <w:tcPr>
            <w:tcW w:w="4784" w:type="dxa"/>
          </w:tcPr>
          <w:p w:rsidR="007A3016" w:rsidRPr="006250C8" w:rsidRDefault="00867250" w:rsidP="006250C8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</w:t>
            </w:r>
            <w:proofErr w:type="gramStart"/>
            <w:r>
              <w:t>сс взр</w:t>
            </w:r>
            <w:proofErr w:type="gramEnd"/>
            <w:r>
              <w:t>ывоопасной зоны</w:t>
            </w:r>
          </w:p>
        </w:tc>
        <w:tc>
          <w:tcPr>
            <w:tcW w:w="4784" w:type="dxa"/>
          </w:tcPr>
          <w:p w:rsidR="007A3016" w:rsidRPr="00867250" w:rsidRDefault="00867250" w:rsidP="006250C8">
            <w:pPr>
              <w:jc w:val="center"/>
            </w:pPr>
            <w: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ф</w:t>
            </w:r>
            <w:r w:rsidRPr="004E2189">
              <w:rPr>
                <w:color w:val="000000"/>
                <w:szCs w:val="28"/>
                <w:shd w:val="clear" w:color="auto" w:fill="FFFFFF"/>
              </w:rPr>
              <w:t>ормирование требований к системе</w:t>
            </w:r>
            <w:r>
              <w:rPr>
                <w:color w:val="000000"/>
                <w:szCs w:val="28"/>
                <w:shd w:val="clear" w:color="auto" w:fill="FFFFFF"/>
              </w:rPr>
              <w:t xml:space="preserve">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азработка технического задания</w:t>
            </w:r>
            <w:r>
              <w:rPr>
                <w:color w:val="000000"/>
                <w:szCs w:val="28"/>
                <w:shd w:val="clear" w:color="auto" w:fill="FFFFFF"/>
              </w:rPr>
              <w:t xml:space="preserve"> 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и</w:t>
            </w:r>
            <w:r w:rsidRPr="004E2189">
              <w:rPr>
                <w:color w:val="000000"/>
                <w:szCs w:val="28"/>
                <w:shd w:val="clear" w:color="auto" w:fill="FFFFFF"/>
              </w:rPr>
              <w:t>зучение принципов и методологий информационных обменов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еализация программного решения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а</w:t>
            </w:r>
            <w:r w:rsidRPr="004E2189">
              <w:rPr>
                <w:color w:val="000000"/>
                <w:szCs w:val="28"/>
                <w:shd w:val="clear" w:color="auto" w:fill="FFFFFF"/>
              </w:rPr>
              <w:t>льф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бет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написание рабочей документации</w:t>
            </w:r>
          </w:p>
          <w:p w:rsidR="00867250" w:rsidRPr="00867250" w:rsidRDefault="00867250" w:rsidP="00867250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Default="00867250" w:rsidP="00F925E2">
            <w:r>
              <w:t>Классы условий труда в соответствии с Картой аттестации рабочего места по условиям труда:</w:t>
            </w:r>
          </w:p>
          <w:p w:rsidR="00867250" w:rsidRDefault="00867250" w:rsidP="00F925E2">
            <w:r>
              <w:t>- по вредности</w:t>
            </w:r>
          </w:p>
          <w:p w:rsidR="00867250" w:rsidRPr="007A3016" w:rsidRDefault="00867250" w:rsidP="00F925E2">
            <w:r>
              <w:t xml:space="preserve">- по </w:t>
            </w:r>
            <w:proofErr w:type="spellStart"/>
            <w:r>
              <w:t>травмоопасности</w:t>
            </w:r>
            <w:proofErr w:type="spellEnd"/>
            <w:r>
              <w:t xml:space="preserve"> </w:t>
            </w:r>
          </w:p>
        </w:tc>
        <w:tc>
          <w:tcPr>
            <w:tcW w:w="4784" w:type="dxa"/>
          </w:tcPr>
          <w:p w:rsidR="00867250" w:rsidRPr="00695DDE" w:rsidRDefault="00867250" w:rsidP="00867250">
            <w:pPr>
              <w:rPr>
                <w:rFonts w:eastAsia="Calibri"/>
              </w:rPr>
            </w:pPr>
            <w:r w:rsidRPr="00695DDE">
              <w:rPr>
                <w:rFonts w:eastAsia="Calibri"/>
              </w:rPr>
              <w:t>По вредности – вредный (</w:t>
            </w:r>
            <w:r w:rsidRPr="00695DDE">
              <w:rPr>
                <w:rFonts w:eastAsia="Calibri"/>
                <w:lang w:val="en-US"/>
              </w:rPr>
              <w:t>III</w:t>
            </w:r>
            <w:r w:rsidRPr="00695DDE">
              <w:rPr>
                <w:rFonts w:eastAsia="Calibri"/>
              </w:rPr>
              <w:t xml:space="preserve"> класс).</w:t>
            </w:r>
          </w:p>
          <w:p w:rsidR="00867250" w:rsidRPr="004E2189" w:rsidRDefault="00867250" w:rsidP="00867250">
            <w:pPr>
              <w:spacing w:line="0" w:lineRule="atLeast"/>
              <w:rPr>
                <w:szCs w:val="28"/>
              </w:rPr>
            </w:pPr>
            <w:r w:rsidRPr="00695DDE">
              <w:rPr>
                <w:rFonts w:eastAsia="Calibri"/>
              </w:rPr>
              <w:t xml:space="preserve">По </w:t>
            </w:r>
            <w:proofErr w:type="spellStart"/>
            <w:r w:rsidRPr="00695DDE">
              <w:rPr>
                <w:rFonts w:eastAsia="Calibri"/>
              </w:rPr>
              <w:t>травмоопасности</w:t>
            </w:r>
            <w:proofErr w:type="spellEnd"/>
            <w:r w:rsidRPr="00695DDE">
              <w:rPr>
                <w:rFonts w:eastAsia="Calibri"/>
              </w:rPr>
              <w:t xml:space="preserve"> – допустимый (</w:t>
            </w:r>
            <w:r w:rsidRPr="00695DDE">
              <w:rPr>
                <w:rFonts w:eastAsia="Calibri"/>
                <w:lang w:val="en-US"/>
              </w:rPr>
              <w:t>II</w:t>
            </w:r>
            <w:r w:rsidRPr="00695DDE">
              <w:rPr>
                <w:rFonts w:eastAsia="Calibri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867250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рис. </w:t>
            </w:r>
            <w:r w:rsidR="00FE6CD1">
              <w:rPr>
                <w:szCs w:val="28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4E2189" w:rsidRDefault="00867250" w:rsidP="00867250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4E2189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>См. рис. 2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5" w:name="_Toc417380448"/>
      <w:r>
        <w:t>Перечень нормативных документов</w:t>
      </w:r>
      <w:bookmarkEnd w:id="35"/>
    </w:p>
    <w:p w:rsidR="00867250" w:rsidRDefault="00867250" w:rsidP="00EB21F4"/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</w:tabs>
        <w:ind w:left="0" w:firstLine="567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ым машинам и организации работы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lastRenderedPageBreak/>
        <w:t xml:space="preserve">«Руководство по гигиенической оценке факторов рабочей среды  и трудовых процессов. Критерии и классификация условий труда». </w:t>
      </w:r>
      <w:proofErr w:type="gramStart"/>
      <w:r w:rsidRPr="00924149">
        <w:t>Р</w:t>
      </w:r>
      <w:proofErr w:type="gramEnd"/>
      <w:r w:rsidRPr="00924149">
        <w:t> 2.2.2006-05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3-83.ССБТ. Шум. Общие требования безопасности. М.: Изд-во стандартов.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4-91.ССБТ. Пожарная безопасность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ля. М.: Изд-во стандартов, 199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ов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Правила устройства электроустановок. М.: Энергия, 1987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Общесоюзные нормы технологического проектирования ОНТП 24-86., М.: МВД СССР, 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1.02-85. Противопожарные нормы. М.: Стройиздат,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Pr="00924149">
        <w:t xml:space="preserve">ха. М.: </w:t>
      </w:r>
      <w:proofErr w:type="spellStart"/>
      <w:r w:rsidRPr="00924149">
        <w:t>Стройиздат</w:t>
      </w:r>
      <w:proofErr w:type="spellEnd"/>
      <w:r w:rsidRPr="00924149">
        <w:t>, 198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оектирования. М.: </w:t>
      </w:r>
      <w:proofErr w:type="spellStart"/>
      <w:r w:rsidRPr="00924149">
        <w:t>Энерго</w:t>
      </w:r>
      <w:proofErr w:type="spellEnd"/>
      <w:r w:rsidRPr="00924149">
        <w:t>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gramStart"/>
      <w:r w:rsidRPr="00924149">
        <w:lastRenderedPageBreak/>
        <w:t>Р</w:t>
      </w:r>
      <w:proofErr w:type="gramEnd"/>
      <w:r w:rsidRPr="00924149">
        <w:t xml:space="preserve"> 2.2.013-94. Гигиена труда. М.: Госкомсанэпиднадзор России, 1994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Правила пожарной безопасности в Российской Федерации – ППБ 01 03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380449"/>
      <w:r>
        <w:t xml:space="preserve">Анализ </w:t>
      </w:r>
      <w:r w:rsidR="00285EC2">
        <w:t>потенциальных опасностей</w:t>
      </w:r>
      <w:bookmarkEnd w:id="36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>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>Следуя аксиоме логично предположить, что процесс проектирования дипломного проекта также таит в себе ряд опасностей. В своем большинстве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3.1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644.25pt" o:ole="">
            <v:imagedata r:id="rId10" o:title=""/>
          </v:shape>
          <o:OLEObject Type="Embed" ProgID="Visio.Drawing.11" ShapeID="_x0000_i1025" DrawAspect="Content" ObjectID="_1491223499" r:id="rId11"/>
        </w:object>
      </w:r>
    </w:p>
    <w:p w:rsidR="00285EC2" w:rsidRDefault="004A2A1B" w:rsidP="004A2A1B">
      <w:pPr>
        <w:jc w:val="center"/>
      </w:pPr>
      <w:r>
        <w:t>Рисунок 9.3.1.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7" w:name="_Toc417380450"/>
      <w:r>
        <w:lastRenderedPageBreak/>
        <w:t>Ана</w:t>
      </w:r>
      <w:r w:rsidR="00F925E2">
        <w:t>лиз вредных и опасных производственных факторов</w:t>
      </w:r>
      <w:bookmarkEnd w:id="37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>человек может подвергаться вредным и опасным производственным факторам. При этом в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Согласно ГОСТ 12.0.003-74 производственные факторы подразделяются на четыре группы: физические, химические, биологические и психофизиологические. На рисунке 9.3.1.1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426FD3" w:rsidP="00426FD3">
      <w:pPr>
        <w:spacing w:line="360" w:lineRule="auto"/>
      </w:pPr>
      <w:r>
        <w:object w:dxaOrig="11623" w:dyaOrig="10103">
          <v:shape id="_x0000_i1026" type="#_x0000_t75" style="width:474.75pt;height:412.5pt" o:ole="">
            <v:imagedata r:id="rId12" o:title=""/>
          </v:shape>
          <o:OLEObject Type="Embed" ProgID="Visio.Drawing.11" ShapeID="_x0000_i1026" DrawAspect="Content" ObjectID="_1491223500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.1.1.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="008F7412" w:rsidRPr="008F7412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а или поставленная задача требует немедленного решения</w:t>
      </w:r>
      <w:r w:rsidR="007F4B9D" w:rsidRPr="007F4B9D">
        <w:t>;</w:t>
      </w:r>
    </w:p>
    <w:p w:rsidR="007F4B9D" w:rsidRP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М</w:t>
      </w:r>
      <w:r w:rsidR="007F4B9D">
        <w:t>онотонность труда, если процесс разработки однообразен</w:t>
      </w:r>
      <w:r w:rsidR="007F4B9D" w:rsidRPr="007F4B9D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</w:t>
      </w:r>
      <w:r w:rsidR="009E6608">
        <w:t xml:space="preserve">также </w:t>
      </w:r>
      <w:r>
        <w:t xml:space="preserve">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 несколько:</w:t>
      </w:r>
    </w:p>
    <w:p w:rsid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Пыль на рабочем месте.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9E6608">
        <w:t>;</w:t>
      </w:r>
    </w:p>
    <w:p w:rsidR="009E6608" w:rsidRP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едостаточная освещенность</w:t>
      </w:r>
      <w:r w:rsidR="00F82E5C">
        <w:t xml:space="preserve"> или излишняя яркость экрана</w:t>
      </w:r>
      <w:r>
        <w:t>. Вызывает перенапряжение глаз, что в итоге приводит к сильному ухудшению зрения</w:t>
      </w:r>
      <w:r w:rsidRPr="009E6608">
        <w:t>;</w:t>
      </w:r>
    </w:p>
    <w:p w:rsidR="009E6608" w:rsidRPr="00F82E5C" w:rsidRDefault="00F82E5C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 xml:space="preserve">ям, описанных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  <w:r w:rsidRPr="003260E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Не допускается оборудовать рабочее место   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лощадь на одно рабочее место с ПК на базе электронно-лучевой трубк</w:t>
      </w:r>
      <w:r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8C44EE">
        <w:rPr>
          <w:rFonts w:ascii="Times New Roman" w:hAnsi="Times New Roman" w:cs="Times New Roman"/>
          <w:sz w:val="28"/>
          <w:szCs w:val="28"/>
        </w:rPr>
        <w:t>Р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 xml:space="preserve">Экран монитора должен находиться от глаз пользователя на расстоянии не менее 50 см (оптимально 60 - 70 см). Уровень глаз должен приходиться </w:t>
      </w:r>
      <w:r w:rsidRPr="002F153C">
        <w:rPr>
          <w:rFonts w:ascii="Times New Roman" w:hAnsi="Times New Roman" w:cs="Times New Roman"/>
          <w:sz w:val="28"/>
          <w:szCs w:val="28"/>
        </w:rPr>
        <w:lastRenderedPageBreak/>
        <w:t>на центр или 2/3 высоты экрана. Следовательно, работа за одним монитором 2-х и более человек недопустима.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К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ния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153C">
        <w:rPr>
          <w:rFonts w:ascii="Times New Roman" w:hAnsi="Times New Roman" w:cs="Times New Roman"/>
          <w:sz w:val="28"/>
          <w:szCs w:val="28"/>
        </w:rPr>
        <w:t xml:space="preserve">При наличии высокого стола и стула, не соответствующих росту </w:t>
      </w:r>
      <w:r>
        <w:rPr>
          <w:rFonts w:ascii="Times New Roman" w:hAnsi="Times New Roman" w:cs="Times New Roman"/>
          <w:sz w:val="28"/>
          <w:szCs w:val="28"/>
        </w:rPr>
        <w:t>работника</w:t>
      </w:r>
      <w:r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озможность изменения</w:t>
      </w:r>
      <w:r w:rsidRPr="00264F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бном для пользователя положении.</w:t>
      </w:r>
      <w:proofErr w:type="gramEnd"/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егулировки яркости и контрастности матрицы экрана.</w:t>
      </w:r>
    </w:p>
    <w:p w:rsidR="00264F3C" w:rsidRDefault="00B808C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 xml:space="preserve">. Максимальная непрерывная продолжительность работы за компьютером не должна составлять более 40 минут, после прохождения, </w:t>
      </w:r>
      <w:r w:rsidR="00DD51DC">
        <w:rPr>
          <w:rFonts w:ascii="Times New Roman" w:hAnsi="Times New Roman" w:cs="Times New Roman"/>
          <w:sz w:val="28"/>
          <w:szCs w:val="28"/>
        </w:rPr>
        <w:lastRenderedPageBreak/>
        <w:t>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5019C9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Т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>
        <w:rPr>
          <w:bCs/>
          <w:iCs/>
          <w:szCs w:val="28"/>
        </w:rPr>
        <w:t xml:space="preserve">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bCs/>
          <w:iCs/>
          <w:szCs w:val="28"/>
        </w:rPr>
        <w:t>Допуск температурных колебаний должен быть не более 4%</w:t>
      </w:r>
      <w:r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Подвижность воздуха – от 0,1 до 0,2 м/</w:t>
      </w:r>
      <w:proofErr w:type="gramStart"/>
      <w:r>
        <w:rPr>
          <w:rFonts w:eastAsiaTheme="majorEastAsia"/>
        </w:rPr>
        <w:t>с</w:t>
      </w:r>
      <w:proofErr w:type="gramEnd"/>
      <w:r w:rsidRPr="00652764">
        <w:rPr>
          <w:rFonts w:eastAsiaTheme="majorEastAsia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В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С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051B1F" w:rsidP="00960D1F">
      <w:pPr>
        <w:spacing w:line="360" w:lineRule="auto"/>
        <w:ind w:firstLine="708"/>
      </w:pPr>
      <w:r>
        <w:rPr>
          <w:rFonts w:eastAsiaTheme="majorEastAsia"/>
        </w:rPr>
        <w:t>Искусственное освещение – это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3.1.3.1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3.1.3.1.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система кондиционирования, звук печатающего принтера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>допустимый уровень звукового давления при работе с ПЭВМ не должен превышать 60 дБ. Если указанный шумовой порог превышается, то нормирование уровня звука достигается за счет установки малошумного оборудования или установки специальных звукопоглощающих панелей</w:t>
      </w:r>
      <w:r w:rsidR="004C41FD">
        <w:rPr>
          <w:rFonts w:eastAsiaTheme="majorEastAsia"/>
        </w:rPr>
        <w:t xml:space="preserve"> или 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. Чтобы защититься от воздействия излучения необходимо следовать правилам:</w:t>
      </w:r>
    </w:p>
    <w:p w:rsidR="007475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Произвести замену </w:t>
      </w:r>
      <w:proofErr w:type="spellStart"/>
      <w:r>
        <w:rPr>
          <w:rFonts w:eastAsiaTheme="majorEastAsia"/>
        </w:rPr>
        <w:t>ЭЛТ-монитора</w:t>
      </w:r>
      <w:proofErr w:type="spellEnd"/>
      <w:r>
        <w:rPr>
          <w:rFonts w:eastAsiaTheme="majorEastAsia"/>
        </w:rPr>
        <w:t xml:space="preserve"> (электронно-лучевая трубка)</w:t>
      </w:r>
      <w:r w:rsidRPr="000327E7">
        <w:rPr>
          <w:rFonts w:eastAsiaTheme="majorEastAsia"/>
        </w:rPr>
        <w:t xml:space="preserve">   </w:t>
      </w:r>
      <w:r>
        <w:rPr>
          <w:rFonts w:eastAsiaTheme="majorEastAsia"/>
        </w:rPr>
        <w:t xml:space="preserve">на жидкокристаллический или </w:t>
      </w:r>
      <w:r>
        <w:rPr>
          <w:rFonts w:eastAsiaTheme="majorEastAsia"/>
          <w:lang w:val="en-US"/>
        </w:rPr>
        <w:t>LED</w:t>
      </w:r>
      <w:r>
        <w:rPr>
          <w:rFonts w:eastAsiaTheme="majorEastAsia"/>
        </w:rPr>
        <w:t xml:space="preserve"> аналог, так как уровень их излучения на порядок ниже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lastRenderedPageBreak/>
        <w:t>Не оставлять компьютер включенным, если он не используется. Вместо этого перевести его в «спящий» режим,  чтобы прекратить процесс излучения</w:t>
      </w:r>
      <w:r w:rsidRPr="000327E7">
        <w:rPr>
          <w:rFonts w:eastAsiaTheme="majorEastAsia"/>
        </w:rPr>
        <w:t>;</w:t>
      </w:r>
    </w:p>
    <w:p w:rsidR="000327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Установить монитор в угол, чтобы излучение поглощалось стенами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П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излучение, вызывающие ионизацию среды. Является очень опасным для человека, так как потоки заряженных частиц  приводят к разрушениям организма 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61091E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Реглам</w:t>
      </w:r>
      <w:r w:rsidR="00D77F78">
        <w:rPr>
          <w:rFonts w:eastAsiaTheme="majorEastAsia"/>
        </w:rPr>
        <w:t>ентирование времени работы</w:t>
      </w:r>
      <w:r>
        <w:rPr>
          <w:rFonts w:eastAsiaTheme="majorEastAsia"/>
        </w:rPr>
        <w:t xml:space="preserve"> за компьютером согласно санитарным нормам</w:t>
      </w:r>
      <w:r w:rsidRPr="0061091E">
        <w:rPr>
          <w:rFonts w:eastAsiaTheme="majorEastAsia"/>
        </w:rPr>
        <w:t>;</w:t>
      </w:r>
    </w:p>
    <w:p w:rsidR="0061091E" w:rsidRPr="0061091E" w:rsidRDefault="00D77F78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Нахождение на расстоянии 40 см и </w:t>
      </w:r>
      <w:r w:rsidR="008C32C7">
        <w:rPr>
          <w:rFonts w:eastAsiaTheme="majorEastAsia"/>
        </w:rPr>
        <w:t>большем</w:t>
      </w:r>
      <w:r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>
        <w:rPr>
          <w:rFonts w:eastAsiaTheme="majorEastAsia"/>
        </w:rPr>
        <w:t xml:space="preserve"> дистанции составляет 0,08 </w:t>
      </w:r>
      <w:proofErr w:type="spellStart"/>
      <w:r>
        <w:rPr>
          <w:rFonts w:eastAsiaTheme="majorEastAsia"/>
        </w:rPr>
        <w:t>мкР</w:t>
      </w:r>
      <w:proofErr w:type="spellEnd"/>
      <w:r>
        <w:rPr>
          <w:rFonts w:eastAsiaTheme="majorEastAsia"/>
        </w:rPr>
        <w:t xml:space="preserve">/ч, что не превышает </w:t>
      </w:r>
      <w:r w:rsidR="008C32C7">
        <w:rPr>
          <w:rFonts w:eastAsiaTheme="majorEastAsia"/>
        </w:rPr>
        <w:t xml:space="preserve">допустимой </w:t>
      </w:r>
      <w:r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8" w:name="_Toc417380451"/>
      <w:r>
        <w:t>Анализ воздействия на окружающую среду</w:t>
      </w:r>
      <w:bookmarkEnd w:id="38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>Проектирование дипломного проекта подразумевает под собой разработку программного продукта и написание технической документации. Как следствие этого, н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9" w:name="_Toc417380452"/>
      <w:r>
        <w:t>Анализ возможных чрезвычайных ситуаций</w:t>
      </w:r>
      <w:bookmarkEnd w:id="39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 xml:space="preserve">Чрезвычайная ситуация (ЧС) – это о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</w:t>
      </w:r>
      <w:r>
        <w:lastRenderedPageBreak/>
        <w:t>нарушение условий жизнедеятельности людей. Классификация типов  ЧС представлена на рисунке 9.3.3.1.</w:t>
      </w:r>
    </w:p>
    <w:p w:rsidR="003110DB" w:rsidRDefault="00475298" w:rsidP="00475298">
      <w:pPr>
        <w:spacing w:line="360" w:lineRule="auto"/>
        <w:jc w:val="center"/>
      </w:pPr>
      <w:r>
        <w:object w:dxaOrig="9571" w:dyaOrig="11146">
          <v:shape id="_x0000_i1033" type="#_x0000_t75" style="width:474.75pt;height:552.75pt" o:ole="">
            <v:imagedata r:id="rId14" o:title=""/>
          </v:shape>
          <o:OLEObject Type="Embed" ProgID="Visio.Drawing.11" ShapeID="_x0000_i1033" DrawAspect="Content" ObjectID="_1491223501" r:id="rId15"/>
        </w:object>
      </w:r>
    </w:p>
    <w:p w:rsidR="00475298" w:rsidRDefault="00475298" w:rsidP="00475298">
      <w:pPr>
        <w:pStyle w:val="a4"/>
        <w:jc w:val="center"/>
      </w:pPr>
      <w:r>
        <w:t>Рисунок 9.3.3.1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lastRenderedPageBreak/>
        <w:tab/>
        <w:t xml:space="preserve">В процессе дипломного проектирования существует вероятность возникновения ЧС природного и антропогенного характеров. Опасности этих типов наиболее распространены на территории Ульяновской области. </w:t>
      </w:r>
    </w:p>
    <w:p w:rsidR="00475298" w:rsidRDefault="00475298" w:rsidP="00475298">
      <w:pPr>
        <w:spacing w:line="360" w:lineRule="auto"/>
      </w:pPr>
      <w:r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475298" w:rsidP="00475298">
      <w:pPr>
        <w:pStyle w:val="a4"/>
        <w:numPr>
          <w:ilvl w:val="0"/>
          <w:numId w:val="13"/>
        </w:numPr>
        <w:spacing w:line="360" w:lineRule="auto"/>
      </w:pPr>
      <w:r>
        <w:t>Пожары, взрывы бытового газа</w:t>
      </w:r>
      <w:r>
        <w:rPr>
          <w:lang w:val="en-US"/>
        </w:rPr>
        <w:t>;</w:t>
      </w:r>
    </w:p>
    <w:p w:rsidR="00F925E2" w:rsidRDefault="00475298" w:rsidP="00AC0A7E">
      <w:pPr>
        <w:pStyle w:val="a4"/>
        <w:numPr>
          <w:ilvl w:val="0"/>
          <w:numId w:val="13"/>
        </w:numPr>
        <w:spacing w:line="360" w:lineRule="auto"/>
      </w:pPr>
      <w:r>
        <w:t>Обрушение здания.</w:t>
      </w:r>
      <w:r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0" w:name="_Toc417380454"/>
      <w:r>
        <w:t>Мероприятия по охране труда</w:t>
      </w:r>
      <w:bookmarkEnd w:id="40"/>
    </w:p>
    <w:p w:rsidR="00AC0A7E" w:rsidRDefault="00AC0A7E" w:rsidP="00AC0A7E"/>
    <w:p w:rsidR="007A7944" w:rsidRDefault="00205309" w:rsidP="00205309">
      <w:pPr>
        <w:spacing w:line="360" w:lineRule="auto"/>
        <w:ind w:firstLine="708"/>
      </w:pPr>
      <w:r>
        <w:t xml:space="preserve">Охрана труда – </w:t>
      </w:r>
      <w:r w:rsidRPr="00205309">
        <w:t>это система сохранения жизни и здоровья работников в процессе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авовая охрана  труда (ПОТ)</w:t>
      </w:r>
      <w:r>
        <w:rPr>
          <w:lang w:val="en-US"/>
        </w:rPr>
        <w:t>;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Техника безопасности (ТБ)</w:t>
      </w:r>
      <w:r>
        <w:rPr>
          <w:lang w:val="en-US"/>
        </w:rPr>
        <w:t>;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оизводственная санитария (ПС)</w:t>
      </w:r>
      <w:r>
        <w:rPr>
          <w:lang w:val="en-US"/>
        </w:rPr>
        <w:t>;</w:t>
      </w:r>
    </w:p>
    <w:p w:rsid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ожарная безопасность (ПБ).</w:t>
      </w:r>
    </w:p>
    <w:p w:rsidR="00205309" w:rsidRDefault="007A7944" w:rsidP="007A7944">
      <w:pPr>
        <w:spacing w:line="360" w:lineRule="auto"/>
        <w:ind w:left="708"/>
      </w:pPr>
      <w:r>
        <w:t xml:space="preserve">  </w:t>
      </w:r>
    </w:p>
    <w:p w:rsidR="00205309" w:rsidRDefault="00205309" w:rsidP="00205309">
      <w:pPr>
        <w:spacing w:line="360" w:lineRule="auto"/>
        <w:ind w:firstLine="708"/>
      </w:pPr>
    </w:p>
    <w:p w:rsidR="007A7944" w:rsidRPr="00924149" w:rsidRDefault="007A7944" w:rsidP="007A7944">
      <w:pPr>
        <w:autoSpaceDE w:val="0"/>
        <w:autoSpaceDN w:val="0"/>
        <w:adjustRightInd w:val="0"/>
        <w:spacing w:line="360" w:lineRule="auto"/>
        <w:ind w:firstLine="709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</w:t>
      </w:r>
      <w:r w:rsidRPr="00924149">
        <w:rPr>
          <w:rFonts w:eastAsia="TimesNewRoman"/>
          <w:szCs w:val="28"/>
        </w:rPr>
        <w:t>н</w:t>
      </w:r>
      <w:r w:rsidRPr="00924149">
        <w:rPr>
          <w:rFonts w:eastAsia="TimesNewRoman"/>
          <w:szCs w:val="28"/>
        </w:rPr>
        <w:t>ной политики в области охраны труда являются: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 w:rsidRPr="007A7944">
        <w:rPr>
          <w:rFonts w:eastAsia="TimesNewRoman,Bold"/>
          <w:bCs/>
          <w:szCs w:val="28"/>
        </w:rPr>
        <w:t>обеспечение приоритета сохранения жизни и здоровья работников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ринятие и реализация федеральных законов и иных нормативных прав</w:t>
      </w:r>
      <w:r w:rsidRPr="007A7944">
        <w:rPr>
          <w:rFonts w:eastAsia="TimesNewRoman"/>
          <w:szCs w:val="28"/>
        </w:rPr>
        <w:t>о</w:t>
      </w:r>
      <w:r w:rsidRPr="007A7944">
        <w:rPr>
          <w:rFonts w:eastAsia="TimesNewRoman"/>
          <w:szCs w:val="28"/>
        </w:rPr>
        <w:t>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</w:t>
      </w:r>
      <w:r w:rsidRPr="007A7944">
        <w:rPr>
          <w:rFonts w:eastAsia="TimesNewRoman"/>
          <w:szCs w:val="28"/>
        </w:rPr>
        <w:t>е</w:t>
      </w:r>
      <w:r w:rsidRPr="007A7944">
        <w:rPr>
          <w:rFonts w:eastAsia="TimesNewRoman"/>
          <w:szCs w:val="28"/>
        </w:rPr>
        <w:t>ния условий 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государственное управление охраной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государственный надзор и </w:t>
      </w:r>
      <w:proofErr w:type="gramStart"/>
      <w:r w:rsidRPr="007A7944">
        <w:rPr>
          <w:rFonts w:eastAsia="TimesNewRoman"/>
          <w:szCs w:val="28"/>
        </w:rPr>
        <w:t>контроль за</w:t>
      </w:r>
      <w:proofErr w:type="gramEnd"/>
      <w:r w:rsidRPr="007A7944">
        <w:rPr>
          <w:rFonts w:eastAsia="TimesNewRoman"/>
          <w:szCs w:val="28"/>
        </w:rPr>
        <w:t xml:space="preserve"> соблюдением государственных нормативных требований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государственная экспертиза условий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становление порядка проведения аттестации рабочих мест по условиям труда и порядка подтверждения соответствия организации работ по охране труда государственным нормативным требованиям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содействие общественному </w:t>
      </w:r>
      <w:proofErr w:type="gramStart"/>
      <w:r w:rsidRPr="007A7944">
        <w:rPr>
          <w:rFonts w:eastAsia="TimesNewRoman"/>
          <w:szCs w:val="28"/>
        </w:rPr>
        <w:t>контролю за</w:t>
      </w:r>
      <w:proofErr w:type="gramEnd"/>
      <w:r w:rsidRPr="007A7944">
        <w:rPr>
          <w:rFonts w:eastAsia="TimesNewRoman"/>
          <w:szCs w:val="28"/>
        </w:rPr>
        <w:t xml:space="preserve"> соблюдением прав и законных интересов работников в област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 w:rsidRPr="007A7944">
        <w:rPr>
          <w:rFonts w:eastAsia="TimesNewRoman,Bold"/>
          <w:bCs/>
          <w:szCs w:val="28"/>
        </w:rPr>
        <w:t>профилактика несчастных случаев и повреждения здоровья работников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расследование и учет несчастных случаев на производстве и професси</w:t>
      </w:r>
      <w:r w:rsidRPr="007A7944">
        <w:rPr>
          <w:rFonts w:eastAsia="TimesNewRoman"/>
          <w:szCs w:val="28"/>
        </w:rPr>
        <w:t>о</w:t>
      </w:r>
      <w:r w:rsidRPr="007A7944">
        <w:rPr>
          <w:rFonts w:eastAsia="TimesNewRoman"/>
          <w:szCs w:val="28"/>
        </w:rPr>
        <w:t>нальных заболеваний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 защита законных интересов работников, пострадавших от несчастных сл</w:t>
      </w:r>
      <w:r w:rsidRPr="007A7944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 xml:space="preserve">чаев на производстве и профессиональных заболеваний, а также членов их семей, на основе </w:t>
      </w:r>
      <w:proofErr w:type="gramStart"/>
      <w:r w:rsidRPr="007A7944">
        <w:rPr>
          <w:rFonts w:eastAsia="TimesNewRoman"/>
          <w:szCs w:val="28"/>
        </w:rPr>
        <w:t>обязательного</w:t>
      </w:r>
      <w:proofErr w:type="gramEnd"/>
      <w:r w:rsidRPr="007A7944">
        <w:rPr>
          <w:rFonts w:eastAsia="TimesNewRoman"/>
          <w:szCs w:val="28"/>
        </w:rPr>
        <w:t xml:space="preserve"> социального страхования работников от несчастных сл</w:t>
      </w:r>
      <w:r w:rsidRPr="007A7944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>чаев на производстве и профессиональных заболеваний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 xml:space="preserve"> </w:t>
      </w:r>
      <w:r w:rsidRPr="007A7944">
        <w:rPr>
          <w:rFonts w:eastAsia="TimesNewRoman"/>
          <w:szCs w:val="28"/>
        </w:rPr>
        <w:t>установление компенсаций за тяжелую работу и работу с вредными и (или) опасными условиями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lastRenderedPageBreak/>
        <w:t>координация деятельности в области охраны труда, охраны окружающей природной среды и других видов экономической и социальной деятельности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распространение передового отечественного и зарубежного опыта работы по улучшению условий 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частие государства в финансировании мероприятий по охране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одготовка специалистов по охране труда и повышение их квалификации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организация государственной статистической отчетности об условиях тр</w:t>
      </w:r>
      <w:r w:rsidRPr="007A7944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>да, а также о производственном травматизме, профессиональной заболеваемости и об их материальных последствиях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обеспечение функционирования единой информационной системы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международное сотрудничество в област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роведение эффективной налоговой политики, стимулирующей создание безопасных условий труда, разработку и внедрение безопасных техники и техн</w:t>
      </w:r>
      <w:r w:rsidRPr="007A7944">
        <w:rPr>
          <w:rFonts w:eastAsia="TimesNewRoman"/>
          <w:szCs w:val="28"/>
        </w:rPr>
        <w:t>о</w:t>
      </w:r>
      <w:r w:rsidRPr="007A7944">
        <w:rPr>
          <w:rFonts w:eastAsia="TimesNewRoman"/>
          <w:szCs w:val="28"/>
        </w:rPr>
        <w:t>логий, производство средств индивидуальной и коллективной защиты работн</w:t>
      </w:r>
      <w:r w:rsidRPr="007A7944">
        <w:rPr>
          <w:rFonts w:eastAsia="TimesNewRoman"/>
          <w:szCs w:val="28"/>
        </w:rPr>
        <w:t>и</w:t>
      </w:r>
      <w:r w:rsidRPr="007A7944">
        <w:rPr>
          <w:rFonts w:eastAsia="TimesNewRoman"/>
          <w:szCs w:val="28"/>
        </w:rPr>
        <w:t>ков;</w:t>
      </w:r>
    </w:p>
    <w:p w:rsid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становление порядка обеспечения работников средствами индивидуал</w:t>
      </w:r>
      <w:r w:rsidRPr="007A7944">
        <w:rPr>
          <w:rFonts w:eastAsia="TimesNewRoman"/>
          <w:szCs w:val="28"/>
        </w:rPr>
        <w:t>ь</w:t>
      </w:r>
      <w:r w:rsidRPr="007A7944">
        <w:rPr>
          <w:rFonts w:eastAsia="TimesNewRoman"/>
          <w:szCs w:val="28"/>
        </w:rPr>
        <w:t>ной и коллективной защиты, а также санитарно-бытовыми помещениями и ус</w:t>
      </w:r>
      <w:r w:rsidRPr="007A7944">
        <w:rPr>
          <w:rFonts w:eastAsia="TimesNewRoman"/>
          <w:szCs w:val="28"/>
        </w:rPr>
        <w:t>т</w:t>
      </w:r>
      <w:r w:rsidRPr="007A7944">
        <w:rPr>
          <w:rFonts w:eastAsia="TimesNewRoman"/>
          <w:szCs w:val="28"/>
        </w:rPr>
        <w:t>ройствами, лечебно-профилактическими средствами.</w:t>
      </w:r>
    </w:p>
    <w:p w:rsidR="007D4E2C" w:rsidRPr="007A7944" w:rsidRDefault="007D4E2C" w:rsidP="007D4E2C">
      <w:pPr>
        <w:pStyle w:val="a4"/>
        <w:tabs>
          <w:tab w:val="left" w:pos="851"/>
        </w:tabs>
        <w:autoSpaceDE w:val="0"/>
        <w:autoSpaceDN w:val="0"/>
        <w:adjustRightInd w:val="0"/>
        <w:spacing w:line="360" w:lineRule="auto"/>
        <w:ind w:left="426"/>
        <w:rPr>
          <w:rFonts w:eastAsia="TimesNewRoman"/>
          <w:szCs w:val="28"/>
        </w:rPr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380455"/>
      <w:r>
        <w:t>Мероприятия по обеспечению комфортных условий труда</w:t>
      </w:r>
      <w:bookmarkEnd w:id="41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Б» – работа по вводу информации</w:t>
      </w:r>
      <w:r w:rsidRPr="007D4E2C">
        <w:t>;</w:t>
      </w:r>
    </w:p>
    <w:p w:rsid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</w:t>
      </w:r>
      <w:r>
        <w:t>ри  выполнении  в  течение</w:t>
      </w:r>
      <w:r>
        <w:t xml:space="preserve"> </w:t>
      </w:r>
      <w:r>
        <w:t>рабочей   смены   работ,   относящихся   к  различным  видам  трудовой</w:t>
      </w:r>
      <w:r>
        <w:t xml:space="preserve"> </w:t>
      </w:r>
      <w:r>
        <w:t>деятельности,  за основную  работу  с  компьютером  следует  принимать</w:t>
      </w:r>
      <w:r>
        <w:t xml:space="preserve"> </w:t>
      </w:r>
      <w:r>
        <w:t>такую,  которая занимает не менее 50%  времени в течение рабочей смены</w:t>
      </w:r>
      <w:r>
        <w:t xml:space="preserve"> </w:t>
      </w:r>
      <w:r>
        <w:t>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>л</w:t>
      </w:r>
      <w:r>
        <w:rPr>
          <w:szCs w:val="28"/>
        </w:rPr>
        <w:t>я группы «</w:t>
      </w:r>
      <w:r w:rsidRPr="007D4E2C">
        <w:rPr>
          <w:szCs w:val="28"/>
        </w:rPr>
        <w:t>А</w:t>
      </w:r>
      <w:r>
        <w:rPr>
          <w:szCs w:val="28"/>
        </w:rPr>
        <w:t>»</w:t>
      </w:r>
      <w:r w:rsidRPr="007D4E2C">
        <w:rPr>
          <w:szCs w:val="28"/>
        </w:rPr>
        <w:t xml:space="preserve"> - по су</w:t>
      </w:r>
      <w:r w:rsidRPr="007D4E2C">
        <w:rPr>
          <w:szCs w:val="28"/>
        </w:rPr>
        <w:t>м</w:t>
      </w:r>
      <w:r w:rsidRPr="007D4E2C">
        <w:rPr>
          <w:szCs w:val="28"/>
        </w:rPr>
        <w:t>марному числу считываемых знаков за рабочую смену, но не более 60000 знаков за смену;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Б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числу считываемых или вводимых зн</w:t>
      </w:r>
      <w:r w:rsidRPr="007D4E2C">
        <w:rPr>
          <w:szCs w:val="28"/>
        </w:rPr>
        <w:t>а</w:t>
      </w:r>
      <w:r w:rsidRPr="007D4E2C">
        <w:rPr>
          <w:szCs w:val="28"/>
        </w:rPr>
        <w:t xml:space="preserve">ков за рабочую смену, но не более 40000 знаков за смену; </w:t>
      </w:r>
    </w:p>
    <w:p w:rsid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В</w:t>
      </w:r>
      <w:r>
        <w:rPr>
          <w:szCs w:val="28"/>
        </w:rPr>
        <w:t>»</w:t>
      </w:r>
      <w:r w:rsidRPr="007D4E2C">
        <w:rPr>
          <w:szCs w:val="28"/>
        </w:rPr>
        <w:t xml:space="preserve"> - по су</w:t>
      </w:r>
      <w:r w:rsidRPr="007D4E2C">
        <w:rPr>
          <w:szCs w:val="28"/>
        </w:rPr>
        <w:t>м</w:t>
      </w:r>
      <w:r w:rsidRPr="007D4E2C">
        <w:rPr>
          <w:szCs w:val="28"/>
        </w:rPr>
        <w:t>марному времени непосредственной работы с ПЭВМ за рабочую смену, но не б</w:t>
      </w:r>
      <w:r w:rsidRPr="007D4E2C">
        <w:rPr>
          <w:szCs w:val="28"/>
        </w:rPr>
        <w:t>о</w:t>
      </w:r>
      <w:r w:rsidRPr="007D4E2C">
        <w:rPr>
          <w:szCs w:val="28"/>
        </w:rPr>
        <w:t>лее 6 часов за смену.</w:t>
      </w:r>
    </w:p>
    <w:p w:rsidR="007D4E2C" w:rsidRPr="007D4E2C" w:rsidRDefault="004F2494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Также 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</w:t>
      </w:r>
      <w:r w:rsidR="007D4E2C" w:rsidRPr="007D4E2C">
        <w:rPr>
          <w:szCs w:val="28"/>
        </w:rPr>
        <w:t>н</w:t>
      </w:r>
      <w:r w:rsidR="007D4E2C" w:rsidRPr="007D4E2C">
        <w:rPr>
          <w:szCs w:val="28"/>
        </w:rPr>
        <w:t>тированных перерывов.</w:t>
      </w:r>
      <w:r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</w:t>
      </w:r>
      <w:r w:rsidRPr="007D4E2C">
        <w:rPr>
          <w:szCs w:val="28"/>
        </w:rPr>
        <w:t>с</w:t>
      </w:r>
      <w:r w:rsidRPr="007D4E2C">
        <w:rPr>
          <w:szCs w:val="28"/>
        </w:rPr>
        <w:t>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2" w:name="_Toc41738045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2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В использовании новых технологий на производстве с целью снижения уровн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даление на расстояние от источника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меньшение времени нахождения в зоне действи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П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>На рабочем месте инженера-программиста основными ОВПФ являются шум, электромагнитное и ионизирующее излучения. Для защиты следует использовать превентивные меры: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Pr="004F2494">
        <w:t xml:space="preserve"> </w:t>
      </w:r>
      <w:r>
        <w:t>или ЖК-дисплей.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По возможности увеличить расстояние до экрана.</w:t>
      </w:r>
    </w:p>
    <w:p w:rsidR="007A3016" w:rsidRPr="007A3016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3" w:name="_Toc417380459"/>
      <w:r w:rsidR="00F925E2">
        <w:t>Мероприятия по охране окружающей среды</w:t>
      </w:r>
      <w:bookmarkEnd w:id="43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Соблюдение права человека на благоприятную окружающую среду</w:t>
      </w:r>
      <w:r w:rsidRPr="00534D29">
        <w:t>;</w:t>
      </w:r>
    </w:p>
    <w:p w:rsid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lastRenderedPageBreak/>
        <w:t>Обеспечение благоприятных условий жизнедеятельности человека;</w:t>
      </w:r>
    </w:p>
    <w:p w:rsidR="00534D29" w:rsidRP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534D29">
        <w:t>;</w:t>
      </w:r>
    </w:p>
    <w:p w:rsid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534D29" w:rsidP="00534D29">
      <w:pPr>
        <w:spacing w:line="360" w:lineRule="auto"/>
        <w:ind w:firstLine="708"/>
      </w:pPr>
      <w:r>
        <w:t>Разработанный дипломный проект работает с цифровыми данными и, как следствие, не оказывает влияния на окружающую среду.  Все права человека на трудовую деятельность в благоприятных условиях были соблюдены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4" w:name="_Toc417380460"/>
      <w:r w:rsidR="00F925E2">
        <w:t>Мероприятия по защите от чрезвычайных ситуаций</w:t>
      </w:r>
      <w:bookmarkEnd w:id="44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ED4A05">
      <w:pPr>
        <w:pStyle w:val="a4"/>
        <w:numPr>
          <w:ilvl w:val="0"/>
          <w:numId w:val="21"/>
        </w:numPr>
        <w:spacing w:line="360" w:lineRule="auto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ED4A05">
      <w:pPr>
        <w:pStyle w:val="a4"/>
        <w:numPr>
          <w:ilvl w:val="0"/>
          <w:numId w:val="21"/>
        </w:numPr>
        <w:spacing w:line="360" w:lineRule="auto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Pr="00ED4A05">
        <w:t>;</w:t>
      </w:r>
    </w:p>
    <w:p w:rsidR="00ED4A05" w:rsidRDefault="00ED4A05" w:rsidP="00ED4A05">
      <w:pPr>
        <w:pStyle w:val="a4"/>
        <w:numPr>
          <w:ilvl w:val="0"/>
          <w:numId w:val="21"/>
        </w:numPr>
        <w:spacing w:line="360" w:lineRule="auto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рассмотрены многие вопросы, касающиеся эвакуационных </w:t>
      </w:r>
      <w:r w:rsidR="0098799A">
        <w:t>мероприятий</w:t>
      </w:r>
      <w:r>
        <w:t xml:space="preserve"> </w:t>
      </w:r>
      <w:r>
        <w:lastRenderedPageBreak/>
        <w:t xml:space="preserve">в случае нештатной ситуации, правил пользования подручными и специализированными средствами тушения пожаров. В рамках дисциплины «Безопасность жизнедеятельности» был успешно изучен </w:t>
      </w:r>
      <w:r w:rsidR="0098799A">
        <w:t xml:space="preserve">комплекс мер по оказанию первой  медицинской помощи. </w:t>
      </w:r>
    </w:p>
    <w:p w:rsidR="00F925E2" w:rsidRDefault="0098799A" w:rsidP="007A3016">
      <w:pPr>
        <w:pStyle w:val="2"/>
        <w:numPr>
          <w:ilvl w:val="1"/>
          <w:numId w:val="1"/>
        </w:numPr>
      </w:pPr>
      <w:bookmarkStart w:id="45" w:name="_Toc417380461"/>
      <w:r>
        <w:t xml:space="preserve"> </w:t>
      </w:r>
      <w:r w:rsidR="007A3016">
        <w:t>Расчетная часть</w:t>
      </w:r>
      <w:bookmarkEnd w:id="45"/>
    </w:p>
    <w:p w:rsidR="0098799A" w:rsidRDefault="0098799A" w:rsidP="0098799A">
      <w:pPr>
        <w:pStyle w:val="3"/>
      </w:pPr>
      <w:r>
        <w:t>9.7.1 Расчет уровня шума на рабочем месте</w:t>
      </w:r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98799A" w:rsidRPr="004C41FD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 по</w:t>
      </w:r>
      <w:r w:rsidR="00A1618C">
        <w:t xml:space="preserve"> снижению уровня громкости звука. Чтобы проверить уровень </w:t>
      </w:r>
      <w:r>
        <w:t xml:space="preserve">  </w:t>
      </w:r>
    </w:p>
    <w:p w:rsidR="0098799A" w:rsidRPr="004F2494" w:rsidRDefault="0098799A" w:rsidP="004F2494"/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380462"/>
      <w:r w:rsidR="00F925E2">
        <w:t>Оценка эффективности принятых решений</w:t>
      </w:r>
      <w:bookmarkEnd w:id="46"/>
    </w:p>
    <w:p w:rsidR="007A3016" w:rsidRDefault="007A3016" w:rsidP="007A3016">
      <w:pPr>
        <w:pStyle w:val="a4"/>
      </w:pP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47" w:name="_Toc417326861"/>
      <w:bookmarkStart w:id="48" w:name="_Toc417380463"/>
      <w:r>
        <w:lastRenderedPageBreak/>
        <w:t>ЗАКЛЮЧЕНИЕ</w:t>
      </w:r>
      <w:bookmarkEnd w:id="47"/>
      <w:bookmarkEnd w:id="48"/>
    </w:p>
    <w:p w:rsidR="000070A8" w:rsidRPr="000070A8" w:rsidRDefault="000070A8" w:rsidP="000070A8"/>
    <w:sectPr w:rsidR="000070A8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10DB" w:rsidRDefault="003110DB" w:rsidP="00712841">
      <w:r>
        <w:separator/>
      </w:r>
    </w:p>
  </w:endnote>
  <w:endnote w:type="continuationSeparator" w:id="0">
    <w:p w:rsidR="003110DB" w:rsidRDefault="003110DB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10DB" w:rsidRDefault="003110DB" w:rsidP="00712841">
      <w:r>
        <w:separator/>
      </w:r>
    </w:p>
  </w:footnote>
  <w:footnote w:type="continuationSeparator" w:id="0">
    <w:p w:rsidR="003110DB" w:rsidRDefault="003110DB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0DB" w:rsidRDefault="003110DB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A1618C">
                    <w:rPr>
                      <w:rFonts w:ascii="GOST type A" w:hAnsi="GOST type A"/>
                      <w:noProof/>
                      <w:sz w:val="24"/>
                    </w:rPr>
                    <w:t>48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0DB" w:rsidRDefault="003110DB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3110DB" w:rsidRDefault="003110DB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7D4E2C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3110DB" w:rsidRPr="00834C39" w:rsidRDefault="003110DB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3110DB" w:rsidRPr="00834C39" w:rsidRDefault="003110DB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3110DB" w:rsidRPr="00834C39" w:rsidRDefault="003110DB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3110DB" w:rsidRPr="006D701C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3110DB" w:rsidRDefault="003110DB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3110DB" w:rsidRPr="00BC72A5" w:rsidRDefault="003110DB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3110DB" w:rsidRPr="002F5725" w:rsidRDefault="003110DB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3110DB" w:rsidRPr="00834C39" w:rsidRDefault="003110DB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3110DB" w:rsidRDefault="003110DB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23523"/>
    <w:multiLevelType w:val="hybridMultilevel"/>
    <w:tmpl w:val="A7305D08"/>
    <w:lvl w:ilvl="0" w:tplc="0BD0A37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">
    <w:nsid w:val="0D953F2C"/>
    <w:multiLevelType w:val="hybridMultilevel"/>
    <w:tmpl w:val="8F94BFFC"/>
    <w:lvl w:ilvl="0" w:tplc="C87A77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4881FF1"/>
    <w:multiLevelType w:val="hybridMultilevel"/>
    <w:tmpl w:val="409CF2DA"/>
    <w:lvl w:ilvl="0" w:tplc="04190001">
      <w:start w:val="1"/>
      <w:numFmt w:val="bullet"/>
      <w:lvlText w:val=""/>
      <w:lvlJc w:val="left"/>
      <w:pPr>
        <w:ind w:left="19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5">
    <w:nsid w:val="26A676BE"/>
    <w:multiLevelType w:val="hybridMultilevel"/>
    <w:tmpl w:val="089A3FDA"/>
    <w:lvl w:ilvl="0" w:tplc="2140F218">
      <w:start w:val="1"/>
      <w:numFmt w:val="decimal"/>
      <w:lvlText w:val="%1."/>
      <w:lvlJc w:val="left"/>
      <w:pPr>
        <w:ind w:left="1069" w:hanging="360"/>
      </w:pPr>
      <w:rPr>
        <w:rFonts w:eastAsia="TimesNew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3D356031"/>
    <w:multiLevelType w:val="hybridMultilevel"/>
    <w:tmpl w:val="DEAC2F96"/>
    <w:lvl w:ilvl="0" w:tplc="BC3263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1A218F1"/>
    <w:multiLevelType w:val="hybridMultilevel"/>
    <w:tmpl w:val="54E40FEE"/>
    <w:lvl w:ilvl="0" w:tplc="7BC0D4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6B855EE"/>
    <w:multiLevelType w:val="hybridMultilevel"/>
    <w:tmpl w:val="6B306AD4"/>
    <w:lvl w:ilvl="0" w:tplc="24A071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55001983"/>
    <w:multiLevelType w:val="hybridMultilevel"/>
    <w:tmpl w:val="9314FDD2"/>
    <w:lvl w:ilvl="0" w:tplc="D4BA9B1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5D583BD6"/>
    <w:multiLevelType w:val="hybridMultilevel"/>
    <w:tmpl w:val="1E1681C4"/>
    <w:lvl w:ilvl="0" w:tplc="DE480DD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>
    <w:nsid w:val="5E3B4D2D"/>
    <w:multiLevelType w:val="hybridMultilevel"/>
    <w:tmpl w:val="15A0F86E"/>
    <w:lvl w:ilvl="0" w:tplc="9820AA7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64363193"/>
    <w:multiLevelType w:val="hybridMultilevel"/>
    <w:tmpl w:val="0C0CA356"/>
    <w:lvl w:ilvl="0" w:tplc="77CAF03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6A4E0C2B"/>
    <w:multiLevelType w:val="hybridMultilevel"/>
    <w:tmpl w:val="5EFE91D6"/>
    <w:lvl w:ilvl="0" w:tplc="C9AA18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8">
    <w:nsid w:val="73CC32FA"/>
    <w:multiLevelType w:val="hybridMultilevel"/>
    <w:tmpl w:val="A1FCCD8A"/>
    <w:lvl w:ilvl="0" w:tplc="88BC18B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7A31022B"/>
    <w:multiLevelType w:val="hybridMultilevel"/>
    <w:tmpl w:val="0EF08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0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17"/>
  </w:num>
  <w:num w:numId="8">
    <w:abstractNumId w:val="8"/>
  </w:num>
  <w:num w:numId="9">
    <w:abstractNumId w:val="15"/>
  </w:num>
  <w:num w:numId="10">
    <w:abstractNumId w:val="10"/>
  </w:num>
  <w:num w:numId="11">
    <w:abstractNumId w:val="3"/>
  </w:num>
  <w:num w:numId="12">
    <w:abstractNumId w:val="16"/>
  </w:num>
  <w:num w:numId="13">
    <w:abstractNumId w:val="13"/>
  </w:num>
  <w:num w:numId="14">
    <w:abstractNumId w:val="0"/>
  </w:num>
  <w:num w:numId="15">
    <w:abstractNumId w:val="5"/>
  </w:num>
  <w:num w:numId="16">
    <w:abstractNumId w:val="9"/>
  </w:num>
  <w:num w:numId="17">
    <w:abstractNumId w:val="11"/>
  </w:num>
  <w:num w:numId="18">
    <w:abstractNumId w:val="19"/>
  </w:num>
  <w:num w:numId="19">
    <w:abstractNumId w:val="12"/>
  </w:num>
  <w:num w:numId="20">
    <w:abstractNumId w:val="18"/>
  </w:num>
  <w:num w:numId="21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19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327E7"/>
    <w:rsid w:val="00051B1F"/>
    <w:rsid w:val="00062AB7"/>
    <w:rsid w:val="00103256"/>
    <w:rsid w:val="001113C9"/>
    <w:rsid w:val="001F7C52"/>
    <w:rsid w:val="00205309"/>
    <w:rsid w:val="002238A4"/>
    <w:rsid w:val="00264F3C"/>
    <w:rsid w:val="00285EC2"/>
    <w:rsid w:val="00287312"/>
    <w:rsid w:val="002A499B"/>
    <w:rsid w:val="003110DB"/>
    <w:rsid w:val="00325D41"/>
    <w:rsid w:val="00337F37"/>
    <w:rsid w:val="00365281"/>
    <w:rsid w:val="003F2D20"/>
    <w:rsid w:val="004147DF"/>
    <w:rsid w:val="00426FD3"/>
    <w:rsid w:val="00430B9D"/>
    <w:rsid w:val="00466CF0"/>
    <w:rsid w:val="00475298"/>
    <w:rsid w:val="0048398C"/>
    <w:rsid w:val="004A2A1B"/>
    <w:rsid w:val="004B028A"/>
    <w:rsid w:val="004C09C5"/>
    <w:rsid w:val="004C41FD"/>
    <w:rsid w:val="004E2189"/>
    <w:rsid w:val="004E7614"/>
    <w:rsid w:val="004F2494"/>
    <w:rsid w:val="004F6611"/>
    <w:rsid w:val="005019C9"/>
    <w:rsid w:val="00534D29"/>
    <w:rsid w:val="00573121"/>
    <w:rsid w:val="00576D6F"/>
    <w:rsid w:val="005A62FD"/>
    <w:rsid w:val="0061091E"/>
    <w:rsid w:val="006148A9"/>
    <w:rsid w:val="006250C8"/>
    <w:rsid w:val="00631DC9"/>
    <w:rsid w:val="006349FF"/>
    <w:rsid w:val="0064797F"/>
    <w:rsid w:val="00650E96"/>
    <w:rsid w:val="00652764"/>
    <w:rsid w:val="0065487F"/>
    <w:rsid w:val="006950B5"/>
    <w:rsid w:val="006F6683"/>
    <w:rsid w:val="00707BAF"/>
    <w:rsid w:val="00712841"/>
    <w:rsid w:val="0072597B"/>
    <w:rsid w:val="007475E7"/>
    <w:rsid w:val="007A3016"/>
    <w:rsid w:val="007A7944"/>
    <w:rsid w:val="007B211F"/>
    <w:rsid w:val="007D4E2C"/>
    <w:rsid w:val="007E2698"/>
    <w:rsid w:val="007F4B9D"/>
    <w:rsid w:val="008230B2"/>
    <w:rsid w:val="00867250"/>
    <w:rsid w:val="008B75FD"/>
    <w:rsid w:val="008C0A53"/>
    <w:rsid w:val="008C32C7"/>
    <w:rsid w:val="008C44EE"/>
    <w:rsid w:val="008F1F9E"/>
    <w:rsid w:val="008F58F8"/>
    <w:rsid w:val="008F7412"/>
    <w:rsid w:val="00900D78"/>
    <w:rsid w:val="00921F1D"/>
    <w:rsid w:val="00960D1F"/>
    <w:rsid w:val="0098799A"/>
    <w:rsid w:val="009A4AD9"/>
    <w:rsid w:val="009B22D7"/>
    <w:rsid w:val="009C0A03"/>
    <w:rsid w:val="009E6608"/>
    <w:rsid w:val="00A1618C"/>
    <w:rsid w:val="00A33BEF"/>
    <w:rsid w:val="00A9260B"/>
    <w:rsid w:val="00AC0A7E"/>
    <w:rsid w:val="00B808CC"/>
    <w:rsid w:val="00B90254"/>
    <w:rsid w:val="00B922D7"/>
    <w:rsid w:val="00B92FE2"/>
    <w:rsid w:val="00BC72A5"/>
    <w:rsid w:val="00BD32EC"/>
    <w:rsid w:val="00C01EA8"/>
    <w:rsid w:val="00C919C5"/>
    <w:rsid w:val="00CA2045"/>
    <w:rsid w:val="00CB18AB"/>
    <w:rsid w:val="00D337A0"/>
    <w:rsid w:val="00D574F8"/>
    <w:rsid w:val="00D76B71"/>
    <w:rsid w:val="00D77F78"/>
    <w:rsid w:val="00D812E6"/>
    <w:rsid w:val="00DA41E1"/>
    <w:rsid w:val="00DA6DF4"/>
    <w:rsid w:val="00DD51DC"/>
    <w:rsid w:val="00DE3D6B"/>
    <w:rsid w:val="00E436E2"/>
    <w:rsid w:val="00E47D37"/>
    <w:rsid w:val="00EB21F4"/>
    <w:rsid w:val="00ED4A05"/>
    <w:rsid w:val="00F20871"/>
    <w:rsid w:val="00F37BD1"/>
    <w:rsid w:val="00F80A89"/>
    <w:rsid w:val="00F82E5C"/>
    <w:rsid w:val="00F925E2"/>
    <w:rsid w:val="00FA4A88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91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4349051-8C8F-4CA7-9CF5-1D910DE1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49</Pages>
  <Words>6860</Words>
  <Characters>39107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8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3</cp:revision>
  <cp:lastPrinted>2015-04-21T07:43:00Z</cp:lastPrinted>
  <dcterms:created xsi:type="dcterms:W3CDTF">2015-04-21T07:44:00Z</dcterms:created>
  <dcterms:modified xsi:type="dcterms:W3CDTF">2015-04-22T12:58:00Z</dcterms:modified>
</cp:coreProperties>
</file>